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39" autoAdjust="0"/>
  </p:normalViewPr>
  <p:slideViewPr>
    <p:cSldViewPr>
      <p:cViewPr varScale="1">
        <p:scale>
          <a:sx n="85" d="100"/>
          <a:sy n="85" d="100"/>
        </p:scale>
        <p:origin x="-45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554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06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936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098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479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710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371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6327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8923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24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143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4C0392-3B2F-46B8-8A74-AC88CCD2538E}" type="datetimeFigureOut">
              <a:rPr lang="en-US" smtClean="0"/>
              <a:t>5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D6AF54-9E06-4AE0-B0F9-D51886AF5B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684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Berkeley%20Work\ewallpaper\code\ewallpaper_imaging\poster\cs267_poster.vsd\Drawing\~Page-1\Sheet.304" TargetMode="External"/><Relationship Id="rId5" Type="http://schemas.openxmlformats.org/officeDocument/2006/relationships/image" Target="../media/image1.emf"/><Relationship Id="rId4" Type="http://schemas.openxmlformats.org/officeDocument/2006/relationships/oleObject" Target="file:///D:\Berkeley%20Work\ewallpaper\code\ewallpaper_imaging\poster\cs267_poster.vsd\Drawing\~Page-1\Sheet.303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A Distributed Algorithm for 3D Radar Imaging on the </a:t>
            </a:r>
            <a:r>
              <a:rPr lang="en-US" b="1" dirty="0" err="1" smtClean="0">
                <a:solidFill>
                  <a:srgbClr val="002060"/>
                </a:solidFill>
              </a:rPr>
              <a:t>eWallpaper</a:t>
            </a:r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433130"/>
            <a:ext cx="4403280" cy="4028945"/>
          </a:xfrm>
        </p:spPr>
      </p:pic>
      <p:sp>
        <p:nvSpPr>
          <p:cNvPr id="5" name="TextBox 4"/>
          <p:cNvSpPr txBox="1"/>
          <p:nvPr/>
        </p:nvSpPr>
        <p:spPr>
          <a:xfrm>
            <a:off x="467544" y="1484784"/>
            <a:ext cx="82089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Patrick Li and Simon Scott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25758" y="1923178"/>
            <a:ext cx="434624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2060"/>
                </a:solidFill>
              </a:rPr>
              <a:t>eWallpaper</a:t>
            </a:r>
            <a:r>
              <a:rPr lang="en-US" b="1" dirty="0">
                <a:solidFill>
                  <a:srgbClr val="002060"/>
                </a:solidFill>
              </a:rPr>
              <a:t>: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smtClean="0"/>
              <a:t>thousands of embedded low-power processors. One antenna per processor.</a:t>
            </a:r>
          </a:p>
          <a:p>
            <a:endParaRPr lang="en-US" dirty="0" smtClean="0"/>
          </a:p>
          <a:p>
            <a:r>
              <a:rPr lang="en-US" b="1" dirty="0">
                <a:solidFill>
                  <a:srgbClr val="002060"/>
                </a:solidFill>
              </a:rPr>
              <a:t>Application: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/>
              <a:t>use the radio transceivers to </a:t>
            </a:r>
            <a:r>
              <a:rPr lang="en-US" dirty="0" smtClean="0"/>
              <a:t>image the room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b="1" dirty="0">
                <a:solidFill>
                  <a:srgbClr val="002060"/>
                </a:solidFill>
              </a:rPr>
              <a:t>Algorithm: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/>
              <a:t>each radio transmits </a:t>
            </a:r>
            <a:r>
              <a:rPr lang="en-US" dirty="0" smtClean="0"/>
              <a:t>pulses. The responses are combined using SAR techniques to form an image.</a:t>
            </a:r>
            <a:endParaRPr lang="en-US" dirty="0"/>
          </a:p>
          <a:p>
            <a:endParaRPr lang="en-US" dirty="0"/>
          </a:p>
          <a:p>
            <a:r>
              <a:rPr lang="en-US" b="1" dirty="0" smtClean="0">
                <a:solidFill>
                  <a:srgbClr val="002060"/>
                </a:solidFill>
              </a:rPr>
              <a:t>Challenges:</a:t>
            </a:r>
            <a:endParaRPr lang="en-US" dirty="0" smtClean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sponse distributed amongst 16 </a:t>
            </a:r>
            <a:r>
              <a:rPr lang="en-US" dirty="0"/>
              <a:t>000 </a:t>
            </a:r>
            <a:r>
              <a:rPr lang="en-US" dirty="0" smtClean="0"/>
              <a:t>processo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R</a:t>
            </a:r>
            <a:r>
              <a:rPr lang="en-US" dirty="0" smtClean="0"/>
              <a:t>estrictive </a:t>
            </a:r>
            <a:r>
              <a:rPr lang="en-US" dirty="0"/>
              <a:t>mesh </a:t>
            </a:r>
            <a:r>
              <a:rPr lang="en-US" dirty="0" smtClean="0"/>
              <a:t>topolog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Limited </a:t>
            </a:r>
            <a:r>
              <a:rPr lang="en-US" dirty="0"/>
              <a:t>local memory </a:t>
            </a:r>
            <a:r>
              <a:rPr lang="en-US" dirty="0" smtClean="0"/>
              <a:t>per processor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496329"/>
              </p:ext>
            </p:extLst>
          </p:nvPr>
        </p:nvGraphicFramePr>
        <p:xfrm>
          <a:off x="7308304" y="2636912"/>
          <a:ext cx="43815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437474" imgH="307316" progId="Visio.Drawing.11">
                  <p:link updateAutomatic="1"/>
                </p:oleObj>
              </mc:Choice>
              <mc:Fallback>
                <p:oleObj name="Visio" r:id="rId4" imgW="437474" imgH="30731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08304" y="2636912"/>
                        <a:ext cx="438150" cy="307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851740"/>
              </p:ext>
            </p:extLst>
          </p:nvPr>
        </p:nvGraphicFramePr>
        <p:xfrm>
          <a:off x="8460432" y="4149080"/>
          <a:ext cx="5334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6" imgW="533670" imgH="352605" progId="Visio.Drawing.11">
                  <p:link updateAutomatic="1"/>
                </p:oleObj>
              </mc:Choice>
              <mc:Fallback>
                <p:oleObj name="Visio" r:id="rId6" imgW="533670" imgH="35260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460432" y="4149080"/>
                        <a:ext cx="53340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624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4" t="20000" r="13840" b="13651"/>
          <a:stretch/>
        </p:blipFill>
        <p:spPr>
          <a:xfrm>
            <a:off x="539552" y="617857"/>
            <a:ext cx="2710713" cy="288315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27" t="14300" r="8214" b="13175"/>
          <a:stretch/>
        </p:blipFill>
        <p:spPr>
          <a:xfrm>
            <a:off x="539554" y="4159708"/>
            <a:ext cx="2710712" cy="243764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92627" y="188640"/>
            <a:ext cx="25547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2060"/>
                </a:solidFill>
              </a:rPr>
              <a:t>Original Scene</a:t>
            </a:r>
            <a:endParaRPr lang="en-US" sz="1600" b="1" dirty="0">
              <a:solidFill>
                <a:srgbClr val="00206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9553" y="3730122"/>
            <a:ext cx="26733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2060"/>
                </a:solidFill>
              </a:rPr>
              <a:t>Recovered Scene</a:t>
            </a:r>
            <a:endParaRPr lang="en-US" sz="1600" b="1" dirty="0">
              <a:solidFill>
                <a:srgbClr val="00206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1"/>
          <a:stretch/>
        </p:blipFill>
        <p:spPr>
          <a:xfrm>
            <a:off x="3998640" y="473841"/>
            <a:ext cx="4593464" cy="28831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05"/>
          <a:stretch/>
        </p:blipFill>
        <p:spPr>
          <a:xfrm>
            <a:off x="3995936" y="3712670"/>
            <a:ext cx="4923070" cy="311536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430688" y="144575"/>
            <a:ext cx="40324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2060"/>
                </a:solidFill>
              </a:rPr>
              <a:t>Parallel Speedup versus Resolution</a:t>
            </a:r>
            <a:endParaRPr lang="en-US" sz="1600" b="1" dirty="0">
              <a:solidFill>
                <a:srgbClr val="00206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8680" y="3374116"/>
            <a:ext cx="42334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002060"/>
                </a:solidFill>
              </a:rPr>
              <a:t>Framerate</a:t>
            </a:r>
            <a:r>
              <a:rPr lang="en-US" sz="1600" b="1" dirty="0" smtClean="0">
                <a:solidFill>
                  <a:srgbClr val="002060"/>
                </a:solidFill>
              </a:rPr>
              <a:t> and CPU Load versus Bandwidth</a:t>
            </a:r>
            <a:endParaRPr lang="en-US" sz="1600" b="1" dirty="0">
              <a:solidFill>
                <a:srgbClr val="00206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79512" y="116632"/>
            <a:ext cx="3384376" cy="6624736"/>
          </a:xfrm>
          <a:prstGeom prst="roundRect">
            <a:avLst>
              <a:gd name="adj" fmla="val 4084"/>
            </a:avLst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3923928" y="116632"/>
            <a:ext cx="5040560" cy="6620356"/>
          </a:xfrm>
          <a:prstGeom prst="roundRect">
            <a:avLst>
              <a:gd name="adj" fmla="val 4084"/>
            </a:avLst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1454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88</Words>
  <Application>Microsoft Office PowerPoint</Application>
  <PresentationFormat>On-screen Show (4:3)</PresentationFormat>
  <Paragraphs>16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5" baseType="lpstr">
      <vt:lpstr>Office Theme</vt:lpstr>
      <vt:lpstr>D:\Berkeley Work\ewallpaper\code\ewallpaper_imaging\poster\cs267_poster.vsd\Drawing\~Page-1\Sheet.303</vt:lpstr>
      <vt:lpstr>D:\Berkeley Work\ewallpaper\code\ewallpaper_imaging\poster\cs267_poster.vsd\Drawing\~Page-1\Sheet.304</vt:lpstr>
      <vt:lpstr>A Distributed Algorithm for 3D Radar Imaging on the eWallpaper</vt:lpstr>
      <vt:lpstr>PowerPoint Presentation</vt:lpstr>
    </vt:vector>
  </TitlesOfParts>
  <Company>UC Berkele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Distributed Algorithm for 3D Radar Imaging on the eWallpaper</dc:title>
  <dc:creator>Simon Scott</dc:creator>
  <cp:lastModifiedBy>Simon Scott</cp:lastModifiedBy>
  <cp:revision>6</cp:revision>
  <dcterms:created xsi:type="dcterms:W3CDTF">2012-05-03T06:47:44Z</dcterms:created>
  <dcterms:modified xsi:type="dcterms:W3CDTF">2012-05-03T07:20:14Z</dcterms:modified>
</cp:coreProperties>
</file>